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1F3602" w14:textId="77777777" w:rsidR="00260CF2" w:rsidRDefault="00260CF2" w:rsidP="00260CF2">
      <w:pPr>
        <w:rPr>
          <w:b/>
        </w:rPr>
      </w:pPr>
      <w:r>
        <w:rPr>
          <w:b/>
        </w:rPr>
        <w:t>Pseudocode</w:t>
      </w:r>
    </w:p>
    <w:p w14:paraId="6C67E622" w14:textId="77777777" w:rsidR="00260CF2" w:rsidRDefault="00260CF2" w:rsidP="00260CF2">
      <w:pPr>
        <w:rPr>
          <w:b/>
        </w:rPr>
      </w:pPr>
    </w:p>
    <w:p w14:paraId="68F4867B" w14:textId="77777777" w:rsidR="00260CF2" w:rsidRPr="00A904F4" w:rsidRDefault="00260CF2" w:rsidP="00260CF2">
      <w:pPr>
        <w:rPr>
          <w:b/>
        </w:rPr>
      </w:pPr>
      <w:r w:rsidRPr="00A904F4">
        <w:rPr>
          <w:b/>
        </w:rPr>
        <w:t>Server</w:t>
      </w:r>
    </w:p>
    <w:p w14:paraId="07D81EB0" w14:textId="77777777" w:rsidR="00260CF2" w:rsidRDefault="00260CF2" w:rsidP="00260CF2">
      <w:r>
        <w:t>Server Start:</w:t>
      </w:r>
    </w:p>
    <w:p w14:paraId="091DFF09" w14:textId="77777777" w:rsidR="00260CF2" w:rsidRDefault="00260CF2" w:rsidP="00260CF2">
      <w:r>
        <w:t>Initialize Variables</w:t>
      </w:r>
    </w:p>
    <w:p w14:paraId="5ECDBF7B" w14:textId="77777777" w:rsidR="00260CF2" w:rsidRDefault="00260CF2" w:rsidP="00260CF2">
      <w:r>
        <w:t>Bind to a Port</w:t>
      </w:r>
    </w:p>
    <w:p w14:paraId="1637A8E7" w14:textId="77777777" w:rsidR="00260CF2" w:rsidRDefault="00260CF2" w:rsidP="00260CF2">
      <w:r>
        <w:t>Call Listen to Listen for connections</w:t>
      </w:r>
    </w:p>
    <w:p w14:paraId="705769E0" w14:textId="77777777" w:rsidR="00260CF2" w:rsidRDefault="00260CF2" w:rsidP="00260CF2"/>
    <w:p w14:paraId="6485ACE9" w14:textId="77777777" w:rsidR="00260CF2" w:rsidRDefault="00260CF2" w:rsidP="00260CF2">
      <w:r>
        <w:t>Listen:</w:t>
      </w:r>
    </w:p>
    <w:p w14:paraId="77474E44" w14:textId="77777777" w:rsidR="00260CF2" w:rsidRDefault="00260CF2" w:rsidP="00260CF2">
      <w:r>
        <w:t>Listen for up to 5 connection requests</w:t>
      </w:r>
    </w:p>
    <w:p w14:paraId="05928EED" w14:textId="77777777" w:rsidR="00260CF2" w:rsidRDefault="00260CF2" w:rsidP="00260CF2">
      <w:r>
        <w:t>Loop:</w:t>
      </w:r>
    </w:p>
    <w:p w14:paraId="6281D643" w14:textId="77777777" w:rsidR="00260CF2" w:rsidRDefault="00260CF2" w:rsidP="00260CF2">
      <w:r>
        <w:tab/>
        <w:t>Accept a connection</w:t>
      </w:r>
    </w:p>
    <w:p w14:paraId="2A05C313" w14:textId="77777777" w:rsidR="00260CF2" w:rsidRDefault="00260CF2" w:rsidP="00260CF2">
      <w:r>
        <w:tab/>
        <w:t>Call Create Connection</w:t>
      </w:r>
    </w:p>
    <w:p w14:paraId="3A19779C" w14:textId="77777777" w:rsidR="00260CF2" w:rsidRDefault="00260CF2" w:rsidP="00260CF2">
      <w:r>
        <w:tab/>
        <w:t>Read from the client</w:t>
      </w:r>
    </w:p>
    <w:p w14:paraId="7E0E6EFD" w14:textId="77777777" w:rsidR="00260CF2" w:rsidRDefault="00260CF2" w:rsidP="00260CF2"/>
    <w:p w14:paraId="0AC4DF84" w14:textId="77777777" w:rsidR="00260CF2" w:rsidRDefault="00260CF2" w:rsidP="00260CF2">
      <w:r>
        <w:t>Read Client:</w:t>
      </w:r>
    </w:p>
    <w:p w14:paraId="3DBF8B51" w14:textId="77777777" w:rsidR="00260CF2" w:rsidRDefault="00260CF2" w:rsidP="00260CF2">
      <w:r>
        <w:t>Loop:</w:t>
      </w:r>
    </w:p>
    <w:p w14:paraId="78507D63" w14:textId="77777777" w:rsidR="00260CF2" w:rsidRDefault="00260CF2" w:rsidP="00260CF2">
      <w:r>
        <w:tab/>
        <w:t>Read data from client</w:t>
      </w:r>
    </w:p>
    <w:p w14:paraId="42E72C6F" w14:textId="77777777" w:rsidR="00260CF2" w:rsidRDefault="00260CF2" w:rsidP="00260CF2">
      <w:r>
        <w:t>If data is SEND [filename] [length of file]</w:t>
      </w:r>
    </w:p>
    <w:p w14:paraId="39A086B3" w14:textId="77777777" w:rsidR="00260CF2" w:rsidRDefault="00260CF2" w:rsidP="00260CF2">
      <w:pPr>
        <w:ind w:firstLine="720"/>
      </w:pPr>
      <w:r>
        <w:t xml:space="preserve">Create Connection </w:t>
      </w:r>
    </w:p>
    <w:p w14:paraId="5E5C5BD7" w14:textId="77777777" w:rsidR="00260CF2" w:rsidRDefault="00260CF2" w:rsidP="00260CF2">
      <w:pPr>
        <w:ind w:firstLine="720"/>
      </w:pPr>
      <w:r>
        <w:t>If file already exists</w:t>
      </w:r>
    </w:p>
    <w:p w14:paraId="183C26A4" w14:textId="77777777" w:rsidR="00260CF2" w:rsidRDefault="00260CF2" w:rsidP="00260CF2">
      <w:pPr>
        <w:ind w:firstLine="720"/>
      </w:pPr>
      <w:r>
        <w:tab/>
        <w:t>Open file</w:t>
      </w:r>
    </w:p>
    <w:p w14:paraId="56A32BC2" w14:textId="77777777" w:rsidR="00260CF2" w:rsidRDefault="00260CF2" w:rsidP="00260CF2">
      <w:pPr>
        <w:ind w:firstLine="720"/>
      </w:pPr>
      <w:r>
        <w:t>Else create new file</w:t>
      </w:r>
    </w:p>
    <w:p w14:paraId="4CD28492" w14:textId="77777777" w:rsidR="00260CF2" w:rsidRDefault="00260CF2" w:rsidP="00260CF2">
      <w:pPr>
        <w:ind w:firstLine="720"/>
      </w:pPr>
      <w:r>
        <w:t>While data is less than length</w:t>
      </w:r>
    </w:p>
    <w:p w14:paraId="4334BFBD" w14:textId="77777777" w:rsidR="00260CF2" w:rsidRDefault="00260CF2" w:rsidP="00260CF2">
      <w:pPr>
        <w:ind w:left="720" w:firstLine="720"/>
      </w:pPr>
      <w:r>
        <w:t>Read data from create socket</w:t>
      </w:r>
    </w:p>
    <w:p w14:paraId="59AC8250" w14:textId="77777777" w:rsidR="00260CF2" w:rsidRDefault="00260CF2" w:rsidP="00260CF2">
      <w:pPr>
        <w:ind w:left="720" w:firstLine="720"/>
      </w:pPr>
      <w:r>
        <w:t>Write data to file</w:t>
      </w:r>
    </w:p>
    <w:p w14:paraId="4A1009EF" w14:textId="77777777" w:rsidR="00260CF2" w:rsidRDefault="00260CF2" w:rsidP="00260CF2">
      <w:pPr>
        <w:ind w:firstLine="720"/>
      </w:pPr>
      <w:r>
        <w:t>Close file</w:t>
      </w:r>
    </w:p>
    <w:p w14:paraId="6459EB9D" w14:textId="77777777" w:rsidR="00260CF2" w:rsidRDefault="00260CF2" w:rsidP="00260CF2">
      <w:pPr>
        <w:ind w:firstLine="720"/>
      </w:pPr>
      <w:r>
        <w:t>Close socket</w:t>
      </w:r>
    </w:p>
    <w:p w14:paraId="68B0E569" w14:textId="77777777" w:rsidR="00260CF2" w:rsidRDefault="00260CF2" w:rsidP="00260CF2">
      <w:r>
        <w:t>If data is GET [filename]</w:t>
      </w:r>
    </w:p>
    <w:p w14:paraId="655DE541" w14:textId="77777777" w:rsidR="00260CF2" w:rsidRDefault="00260CF2" w:rsidP="00260CF2">
      <w:r>
        <w:lastRenderedPageBreak/>
        <w:tab/>
        <w:t>Get length of file</w:t>
      </w:r>
    </w:p>
    <w:p w14:paraId="5E30CEF8" w14:textId="77777777" w:rsidR="00260CF2" w:rsidRDefault="00260CF2" w:rsidP="00260CF2">
      <w:r>
        <w:tab/>
        <w:t>Send client the file length</w:t>
      </w:r>
    </w:p>
    <w:p w14:paraId="1180F090" w14:textId="77777777" w:rsidR="00260CF2" w:rsidRDefault="00260CF2" w:rsidP="00260CF2">
      <w:r>
        <w:t>If the data is START</w:t>
      </w:r>
    </w:p>
    <w:p w14:paraId="1A999071" w14:textId="77777777" w:rsidR="00260CF2" w:rsidRDefault="00260CF2" w:rsidP="00260CF2">
      <w:pPr>
        <w:ind w:firstLine="720"/>
      </w:pPr>
      <w:r>
        <w:t xml:space="preserve">Create Connection </w:t>
      </w:r>
    </w:p>
    <w:p w14:paraId="10470782" w14:textId="77777777" w:rsidR="00260CF2" w:rsidRDefault="00260CF2" w:rsidP="00260CF2">
      <w:pPr>
        <w:ind w:firstLine="720"/>
      </w:pPr>
      <w:r>
        <w:t>Open the file</w:t>
      </w:r>
    </w:p>
    <w:p w14:paraId="0FF7D282" w14:textId="77777777" w:rsidR="00260CF2" w:rsidRDefault="00260CF2" w:rsidP="00260CF2">
      <w:pPr>
        <w:ind w:firstLine="720"/>
      </w:pPr>
      <w:r>
        <w:t>Send the file to the client</w:t>
      </w:r>
    </w:p>
    <w:p w14:paraId="31537542" w14:textId="77777777" w:rsidR="00260CF2" w:rsidRDefault="00260CF2" w:rsidP="00260CF2">
      <w:r>
        <w:t>If data is CLOSE</w:t>
      </w:r>
    </w:p>
    <w:p w14:paraId="69C62902" w14:textId="77777777" w:rsidR="00260CF2" w:rsidRDefault="00260CF2" w:rsidP="00260CF2">
      <w:r>
        <w:tab/>
        <w:t>Close the connection</w:t>
      </w:r>
    </w:p>
    <w:p w14:paraId="72202F3B" w14:textId="77777777" w:rsidR="00260CF2" w:rsidRDefault="00260CF2" w:rsidP="00260CF2">
      <w:r>
        <w:t>If data is EXIT and there is only one connection</w:t>
      </w:r>
    </w:p>
    <w:p w14:paraId="57C0CDCA" w14:textId="77777777" w:rsidR="00260CF2" w:rsidRDefault="00260CF2" w:rsidP="00260CF2">
      <w:r>
        <w:tab/>
        <w:t>Close the connection</w:t>
      </w:r>
    </w:p>
    <w:p w14:paraId="1AA392D4" w14:textId="77777777" w:rsidR="00260CF2" w:rsidRDefault="00260CF2" w:rsidP="00260CF2">
      <w:r>
        <w:tab/>
        <w:t>Close the server</w:t>
      </w:r>
    </w:p>
    <w:p w14:paraId="10449DB2" w14:textId="77777777" w:rsidR="00260CF2" w:rsidRDefault="00260CF2" w:rsidP="00260CF2"/>
    <w:p w14:paraId="33625E80" w14:textId="77777777" w:rsidR="00260CF2" w:rsidRDefault="00260CF2" w:rsidP="00260CF2">
      <w:r>
        <w:t>Create Connection:</w:t>
      </w:r>
    </w:p>
    <w:p w14:paraId="5FD02E1D" w14:textId="77777777" w:rsidR="00260CF2" w:rsidRDefault="00260CF2" w:rsidP="00260CF2">
      <w:r>
        <w:t>Initialize Variables</w:t>
      </w:r>
    </w:p>
    <w:p w14:paraId="5085F1AA" w14:textId="77777777" w:rsidR="00260CF2" w:rsidRDefault="00260CF2" w:rsidP="00260CF2">
      <w:r>
        <w:t>Create a Socket</w:t>
      </w:r>
    </w:p>
    <w:p w14:paraId="3D94EC83" w14:textId="77777777" w:rsidR="00260CF2" w:rsidRDefault="00260CF2" w:rsidP="00260CF2">
      <w:r>
        <w:t>Bind to Port</w:t>
      </w:r>
    </w:p>
    <w:p w14:paraId="15422AB2" w14:textId="77777777" w:rsidR="00260CF2" w:rsidRDefault="00260CF2" w:rsidP="00260CF2">
      <w:r>
        <w:t>Connect to client</w:t>
      </w:r>
    </w:p>
    <w:p w14:paraId="266C9E9F" w14:textId="77777777" w:rsidR="00260CF2" w:rsidRDefault="00260CF2" w:rsidP="00260CF2"/>
    <w:p w14:paraId="300DF6D4" w14:textId="77777777" w:rsidR="00260CF2" w:rsidRPr="00A904F4" w:rsidRDefault="00260CF2" w:rsidP="00260CF2">
      <w:pPr>
        <w:rPr>
          <w:b/>
        </w:rPr>
      </w:pPr>
      <w:r w:rsidRPr="00A904F4">
        <w:rPr>
          <w:b/>
        </w:rPr>
        <w:t>Client</w:t>
      </w:r>
    </w:p>
    <w:p w14:paraId="22C2FE48" w14:textId="77777777" w:rsidR="00260CF2" w:rsidRDefault="00260CF2" w:rsidP="00260CF2">
      <w:r>
        <w:t>Client Start:</w:t>
      </w:r>
    </w:p>
    <w:p w14:paraId="2DA1CCC6" w14:textId="77777777" w:rsidR="00260CF2" w:rsidRDefault="00260CF2" w:rsidP="00260CF2">
      <w:r>
        <w:t>Create Process for Server (Client)</w:t>
      </w:r>
    </w:p>
    <w:p w14:paraId="33399FBF" w14:textId="77777777" w:rsidR="00260CF2" w:rsidRDefault="00260CF2" w:rsidP="00260CF2">
      <w:r>
        <w:t>Initialize Variables</w:t>
      </w:r>
    </w:p>
    <w:p w14:paraId="44B237BB" w14:textId="77777777" w:rsidR="00260CF2" w:rsidRDefault="00260CF2" w:rsidP="00260CF2">
      <w:r>
        <w:t>Create the Socket</w:t>
      </w:r>
    </w:p>
    <w:p w14:paraId="0410D681" w14:textId="77777777" w:rsidR="00260CF2" w:rsidRDefault="00260CF2" w:rsidP="00260CF2">
      <w:r>
        <w:t>Bind to Port</w:t>
      </w:r>
    </w:p>
    <w:p w14:paraId="1501D6FA" w14:textId="77777777" w:rsidR="00260CF2" w:rsidRDefault="00260CF2" w:rsidP="00260CF2">
      <w:r>
        <w:t>Connect to Server (Server)</w:t>
      </w:r>
    </w:p>
    <w:p w14:paraId="02A0EC92" w14:textId="77777777" w:rsidR="00260CF2" w:rsidRDefault="00260CF2" w:rsidP="00260CF2">
      <w:r>
        <w:t>Get user input</w:t>
      </w:r>
    </w:p>
    <w:p w14:paraId="72A055E8" w14:textId="77777777" w:rsidR="00260CF2" w:rsidRDefault="00260CF2" w:rsidP="00260CF2">
      <w:r>
        <w:t>If input is GET [filename]</w:t>
      </w:r>
    </w:p>
    <w:p w14:paraId="0C0CA052" w14:textId="77777777" w:rsidR="00260CF2" w:rsidRDefault="00260CF2" w:rsidP="00260CF2">
      <w:r>
        <w:tab/>
        <w:t>Send GET [filename] to the server</w:t>
      </w:r>
    </w:p>
    <w:p w14:paraId="5B6F17B8" w14:textId="77777777" w:rsidR="00260CF2" w:rsidRDefault="00260CF2" w:rsidP="00260CF2">
      <w:r>
        <w:tab/>
        <w:t>Wait for the file length from the server</w:t>
      </w:r>
    </w:p>
    <w:p w14:paraId="4FEDD4F2" w14:textId="77777777" w:rsidR="00260CF2" w:rsidRDefault="00260CF2" w:rsidP="00260CF2">
      <w:r>
        <w:lastRenderedPageBreak/>
        <w:tab/>
        <w:t>Start the client server</w:t>
      </w:r>
    </w:p>
    <w:p w14:paraId="720F1F5A" w14:textId="77777777" w:rsidR="00260CF2" w:rsidRDefault="00260CF2" w:rsidP="00260CF2">
      <w:r>
        <w:t>If input is SEND [filename]</w:t>
      </w:r>
    </w:p>
    <w:p w14:paraId="4932BEEC" w14:textId="77777777" w:rsidR="00260CF2" w:rsidRDefault="00260CF2" w:rsidP="00260CF2">
      <w:r>
        <w:tab/>
        <w:t>Get the file length</w:t>
      </w:r>
    </w:p>
    <w:p w14:paraId="3AD34E0F" w14:textId="77777777" w:rsidR="00260CF2" w:rsidRDefault="00260CF2" w:rsidP="00260CF2">
      <w:r>
        <w:tab/>
        <w:t>Tell Server (client) it’s SEND [filename] [</w:t>
      </w:r>
      <w:proofErr w:type="spellStart"/>
      <w:r>
        <w:t>filelength</w:t>
      </w:r>
      <w:proofErr w:type="spellEnd"/>
      <w:r>
        <w:t>]</w:t>
      </w:r>
    </w:p>
    <w:p w14:paraId="5766659F" w14:textId="77777777" w:rsidR="00260CF2" w:rsidRDefault="00260CF2" w:rsidP="00260CF2">
      <w:r>
        <w:tab/>
        <w:t>Start the client server</w:t>
      </w:r>
    </w:p>
    <w:p w14:paraId="0E556C3E" w14:textId="77777777" w:rsidR="00260CF2" w:rsidRDefault="00260CF2" w:rsidP="00260CF2">
      <w:r>
        <w:t>If input is CLOSE</w:t>
      </w:r>
    </w:p>
    <w:p w14:paraId="7E263414" w14:textId="77777777" w:rsidR="00260CF2" w:rsidRDefault="00260CF2" w:rsidP="00260CF2">
      <w:r>
        <w:t>Send CLOSE to server(server)</w:t>
      </w:r>
    </w:p>
    <w:p w14:paraId="1AA8CDE4" w14:textId="77777777" w:rsidR="00260CF2" w:rsidRDefault="00260CF2" w:rsidP="00260CF2">
      <w:r>
        <w:t>Close server(client)</w:t>
      </w:r>
    </w:p>
    <w:p w14:paraId="58EF6996" w14:textId="77777777" w:rsidR="00260CF2" w:rsidRDefault="00260CF2" w:rsidP="00260CF2">
      <w:r>
        <w:t>End Program</w:t>
      </w:r>
    </w:p>
    <w:p w14:paraId="73B27D73" w14:textId="77777777" w:rsidR="00260CF2" w:rsidRDefault="00260CF2" w:rsidP="00260CF2">
      <w:r>
        <w:t>If input is EXIT</w:t>
      </w:r>
    </w:p>
    <w:p w14:paraId="21839C71" w14:textId="77777777" w:rsidR="00260CF2" w:rsidRDefault="00260CF2" w:rsidP="00260CF2">
      <w:r>
        <w:t>Send EXIT to server(server)</w:t>
      </w:r>
    </w:p>
    <w:p w14:paraId="511551AC" w14:textId="77777777" w:rsidR="00260CF2" w:rsidRDefault="00260CF2" w:rsidP="00260CF2">
      <w:r>
        <w:t>Close server(client)</w:t>
      </w:r>
    </w:p>
    <w:p w14:paraId="39EB1D49" w14:textId="77777777" w:rsidR="00260CF2" w:rsidRDefault="00260CF2" w:rsidP="00260CF2">
      <w:r>
        <w:t>End Program</w:t>
      </w:r>
    </w:p>
    <w:p w14:paraId="0BCF3F48" w14:textId="77777777" w:rsidR="00260CF2" w:rsidRDefault="00260CF2" w:rsidP="00260CF2"/>
    <w:p w14:paraId="28BB64C1" w14:textId="77777777" w:rsidR="00260CF2" w:rsidRDefault="00260CF2" w:rsidP="00260CF2"/>
    <w:p w14:paraId="38151169" w14:textId="77777777" w:rsidR="00260CF2" w:rsidRDefault="00260CF2" w:rsidP="00260CF2">
      <w:r>
        <w:t>Create Server:</w:t>
      </w:r>
    </w:p>
    <w:p w14:paraId="1B49C60F" w14:textId="77777777" w:rsidR="00260CF2" w:rsidRDefault="00260CF2" w:rsidP="00260CF2">
      <w:r>
        <w:t>Initialize Variables</w:t>
      </w:r>
    </w:p>
    <w:p w14:paraId="783FE9EA" w14:textId="77777777" w:rsidR="00260CF2" w:rsidRDefault="00260CF2" w:rsidP="00260CF2">
      <w:r>
        <w:t>Create a Socket</w:t>
      </w:r>
    </w:p>
    <w:p w14:paraId="46FDA640" w14:textId="77777777" w:rsidR="00260CF2" w:rsidRDefault="00260CF2" w:rsidP="00260CF2">
      <w:r>
        <w:t>Bind to a Port</w:t>
      </w:r>
    </w:p>
    <w:p w14:paraId="0BDFC2FD" w14:textId="77777777" w:rsidR="00260CF2" w:rsidRDefault="00260CF2" w:rsidP="00260CF2">
      <w:r>
        <w:t>Call Listen to Listen for connections</w:t>
      </w:r>
    </w:p>
    <w:p w14:paraId="2248204E" w14:textId="77777777" w:rsidR="00260CF2" w:rsidRDefault="00260CF2" w:rsidP="00260CF2"/>
    <w:p w14:paraId="440C133F" w14:textId="77777777" w:rsidR="00260CF2" w:rsidRDefault="00260CF2" w:rsidP="00260CF2">
      <w:r>
        <w:t>Listen:</w:t>
      </w:r>
    </w:p>
    <w:p w14:paraId="1E4B3998" w14:textId="77777777" w:rsidR="00260CF2" w:rsidRDefault="00260CF2" w:rsidP="00260CF2">
      <w:r>
        <w:t>Listen for up to 5 connection requests</w:t>
      </w:r>
    </w:p>
    <w:p w14:paraId="46ED50AA" w14:textId="77777777" w:rsidR="00260CF2" w:rsidRDefault="00260CF2" w:rsidP="00260CF2">
      <w:r>
        <w:t>Loop:</w:t>
      </w:r>
    </w:p>
    <w:p w14:paraId="193C586F" w14:textId="77777777" w:rsidR="00260CF2" w:rsidRDefault="00260CF2" w:rsidP="00260CF2">
      <w:r>
        <w:tab/>
        <w:t>Accept a connection</w:t>
      </w:r>
    </w:p>
    <w:p w14:paraId="3B196986" w14:textId="77777777" w:rsidR="00260CF2" w:rsidRDefault="00260CF2" w:rsidP="00260CF2">
      <w:r>
        <w:tab/>
        <w:t>If GET</w:t>
      </w:r>
    </w:p>
    <w:p w14:paraId="58F2134B" w14:textId="77777777" w:rsidR="00260CF2" w:rsidRDefault="00260CF2" w:rsidP="00260CF2">
      <w:r>
        <w:tab/>
      </w:r>
      <w:r>
        <w:tab/>
        <w:t>While it’s not the length</w:t>
      </w:r>
    </w:p>
    <w:p w14:paraId="59DB0760" w14:textId="77777777" w:rsidR="00260CF2" w:rsidRDefault="00260CF2" w:rsidP="00260CF2">
      <w:r>
        <w:tab/>
      </w:r>
      <w:r>
        <w:tab/>
      </w:r>
      <w:r>
        <w:tab/>
        <w:t>Receive the file</w:t>
      </w:r>
    </w:p>
    <w:p w14:paraId="42B6D3A1" w14:textId="77777777" w:rsidR="00260CF2" w:rsidRDefault="00260CF2" w:rsidP="00260CF2">
      <w:r>
        <w:tab/>
      </w:r>
      <w:r>
        <w:tab/>
        <w:t>Close connection</w:t>
      </w:r>
    </w:p>
    <w:p w14:paraId="7AE19496" w14:textId="77777777" w:rsidR="00260CF2" w:rsidRDefault="00260CF2" w:rsidP="00260CF2">
      <w:r>
        <w:lastRenderedPageBreak/>
        <w:tab/>
        <w:t>If SEND</w:t>
      </w:r>
    </w:p>
    <w:p w14:paraId="3B0E3B2C" w14:textId="77777777" w:rsidR="00260CF2" w:rsidRDefault="00260CF2" w:rsidP="00260CF2">
      <w:r>
        <w:tab/>
      </w:r>
      <w:r>
        <w:tab/>
        <w:t>Open File</w:t>
      </w:r>
    </w:p>
    <w:p w14:paraId="2C00EA6A" w14:textId="77777777" w:rsidR="00260CF2" w:rsidRDefault="00260CF2" w:rsidP="00260CF2">
      <w:r>
        <w:tab/>
      </w:r>
      <w:r>
        <w:tab/>
        <w:t>Send File</w:t>
      </w:r>
    </w:p>
    <w:p w14:paraId="3A2DBFC5" w14:textId="77777777" w:rsidR="00260CF2" w:rsidRDefault="00260CF2" w:rsidP="00260CF2">
      <w:r>
        <w:tab/>
      </w:r>
      <w:r>
        <w:tab/>
        <w:t>Close File</w:t>
      </w:r>
    </w:p>
    <w:p w14:paraId="0822CB8D" w14:textId="77777777" w:rsidR="00260CF2" w:rsidRDefault="00260CF2" w:rsidP="00260CF2"/>
    <w:p w14:paraId="39E791AD" w14:textId="77777777" w:rsidR="00260CF2" w:rsidRDefault="00260CF2" w:rsidP="00260CF2">
      <w:r>
        <w:br w:type="page"/>
      </w:r>
    </w:p>
    <w:p w14:paraId="03CC6F32" w14:textId="77777777" w:rsidR="00260CF2" w:rsidRDefault="00260CF2" w:rsidP="00260CF2">
      <w:r>
        <w:lastRenderedPageBreak/>
        <w:t>State Diagrams</w:t>
      </w:r>
    </w:p>
    <w:p w14:paraId="54D2805E" w14:textId="77777777" w:rsidR="00260CF2" w:rsidRDefault="00260CF2" w:rsidP="00260CF2">
      <w:r>
        <w:t>Client</w:t>
      </w:r>
    </w:p>
    <w:p w14:paraId="2A9380A0" w14:textId="77777777" w:rsidR="00260CF2" w:rsidRDefault="00260CF2" w:rsidP="00260CF2">
      <w:r>
        <w:object w:dxaOrig="5441" w:dyaOrig="5710" w14:anchorId="0E7ED7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236.25pt" o:ole="">
            <v:imagedata r:id="rId4" o:title=""/>
          </v:shape>
          <o:OLEObject Type="Embed" ProgID="Visio.Drawing.11" ShapeID="_x0000_i1025" DrawAspect="Content" ObjectID="_1602403747" r:id="rId5"/>
        </w:object>
      </w:r>
    </w:p>
    <w:p w14:paraId="77BA31DE" w14:textId="77777777" w:rsidR="00260CF2" w:rsidRDefault="00260CF2" w:rsidP="00260CF2"/>
    <w:p w14:paraId="3D18173F" w14:textId="77777777" w:rsidR="00260CF2" w:rsidRDefault="00260CF2" w:rsidP="00260CF2">
      <w:r>
        <w:t>Server</w:t>
      </w:r>
    </w:p>
    <w:p w14:paraId="6040A0A1" w14:textId="77777777" w:rsidR="00260CF2" w:rsidRDefault="00260CF2" w:rsidP="00260CF2">
      <w:r>
        <w:object w:dxaOrig="6591" w:dyaOrig="7509" w14:anchorId="33277E93">
          <v:shape id="_x0000_i1026" type="#_x0000_t75" style="width:247.15pt;height:281.25pt" o:ole="">
            <v:imagedata r:id="rId6" o:title=""/>
          </v:shape>
          <o:OLEObject Type="Embed" ProgID="Visio.Drawing.11" ShapeID="_x0000_i1026" DrawAspect="Content" ObjectID="_1602403748" r:id="rId7"/>
        </w:object>
      </w:r>
    </w:p>
    <w:p w14:paraId="2A5F2B0A" w14:textId="77777777" w:rsidR="00260CF2" w:rsidRDefault="00260CF2" w:rsidP="00260CF2"/>
    <w:p w14:paraId="2002DD5A" w14:textId="77777777" w:rsidR="00260CF2" w:rsidRDefault="00260CF2" w:rsidP="00260CF2">
      <w:r>
        <w:lastRenderedPageBreak/>
        <w:t>Protocol</w:t>
      </w:r>
    </w:p>
    <w:p w14:paraId="28F27A72" w14:textId="79503C74" w:rsidR="00260CF2" w:rsidRDefault="00260CF2" w:rsidP="00260CF2">
      <w:bookmarkStart w:id="0" w:name="_GoBack"/>
      <w:bookmarkEnd w:id="0"/>
    </w:p>
    <w:p w14:paraId="4631B054" w14:textId="77777777" w:rsidR="00847D3C" w:rsidRDefault="00847D3C"/>
    <w:sectPr w:rsidR="00847D3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60CF2"/>
    <w:rsid w:val="00260CF2"/>
    <w:rsid w:val="00847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58644E"/>
  <w15:chartTrackingRefBased/>
  <w15:docId w15:val="{82BFDBD7-D9DE-4EB3-A2F3-AB2CAC24A2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60CF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274</Words>
  <Characters>1565</Characters>
  <Application>Microsoft Office Word</Application>
  <DocSecurity>0</DocSecurity>
  <Lines>13</Lines>
  <Paragraphs>3</Paragraphs>
  <ScaleCrop>false</ScaleCrop>
  <Company/>
  <LinksUpToDate>false</LinksUpToDate>
  <CharactersWithSpaces>1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ley Booker</dc:creator>
  <cp:keywords/>
  <dc:description/>
  <cp:lastModifiedBy>Haley Booker</cp:lastModifiedBy>
  <cp:revision>1</cp:revision>
  <dcterms:created xsi:type="dcterms:W3CDTF">2018-10-30T18:22:00Z</dcterms:created>
  <dcterms:modified xsi:type="dcterms:W3CDTF">2018-10-30T18:23:00Z</dcterms:modified>
</cp:coreProperties>
</file>